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18"/>
  </p:notesMasterIdLst>
  <p:sldIdLst>
    <p:sldId id="266" r:id="rId3"/>
    <p:sldId id="294" r:id="rId4"/>
    <p:sldId id="310" r:id="rId5"/>
    <p:sldId id="302" r:id="rId6"/>
    <p:sldId id="316" r:id="rId7"/>
    <p:sldId id="318" r:id="rId8"/>
    <p:sldId id="265" r:id="rId9"/>
    <p:sldId id="320" r:id="rId10"/>
    <p:sldId id="306" r:id="rId11"/>
    <p:sldId id="307" r:id="rId12"/>
    <p:sldId id="308" r:id="rId13"/>
    <p:sldId id="309" r:id="rId14"/>
    <p:sldId id="312" r:id="rId15"/>
    <p:sldId id="256" r:id="rId16"/>
    <p:sldId id="314" r:id="rId17"/>
  </p:sldIdLst>
  <p:sldSz cx="12192000" cy="6858000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3" autoAdjust="0"/>
    <p:restoredTop sz="84528" autoAdjust="0"/>
  </p:normalViewPr>
  <p:slideViewPr>
    <p:cSldViewPr snapToGrid="0">
      <p:cViewPr varScale="1">
        <p:scale>
          <a:sx n="110" d="100"/>
          <a:sy n="110" d="100"/>
        </p:scale>
        <p:origin x="516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548832B9-DA7C-4F6A-B54D-0C476DC5D012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F816B370-3941-42AB-B0CB-729E2DB09E8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471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774">
              <a:defRPr/>
            </a:pPr>
            <a:fld id="{BA08AF91-3071-784F-8AF1-BC03A0DF1B91}" type="slidenum">
              <a:rPr lang="en-US">
                <a:solidFill>
                  <a:prstClr val="black"/>
                </a:solidFill>
                <a:latin typeface="Calibri"/>
              </a:rPr>
              <a:pPr defTabSz="931774">
                <a:defRPr/>
              </a:pPr>
              <a:t>2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2933452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816B370-3941-42AB-B0CB-729E2DB09E87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28665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774">
              <a:defRPr/>
            </a:pPr>
            <a:fld id="{BA08AF91-3071-784F-8AF1-BC03A0DF1B91}" type="slidenum">
              <a:rPr lang="en-US">
                <a:solidFill>
                  <a:prstClr val="black"/>
                </a:solidFill>
                <a:latin typeface="Calibri"/>
              </a:rPr>
              <a:pPr defTabSz="931774">
                <a:defRPr/>
              </a:pPr>
              <a:t>6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550254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31774">
              <a:defRPr/>
            </a:pPr>
            <a:fld id="{BA08AF91-3071-784F-8AF1-BC03A0DF1B91}" type="slidenum">
              <a:rPr lang="en-US">
                <a:solidFill>
                  <a:prstClr val="black"/>
                </a:solidFill>
                <a:latin typeface="Calibri"/>
              </a:rPr>
              <a:pPr defTabSz="931774">
                <a:defRPr/>
              </a:pPr>
              <a:t>8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723113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995956-436F-4271-A60C-920B6B6D5BF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0919126-E467-410F-A27A-4BBCB8361C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592814-53B7-473C-94E2-900ED8DE44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996A37-32FC-4A59-A647-F665A84F31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1379D1-7157-4F93-B44B-6DB21002F8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51513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24ED20-F3D9-4FFE-9498-8DF221FEF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E336465-DB60-4C7D-960C-8618A8371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292F6A-B092-4FFB-B00C-B1C5F529BE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229D39-AE3C-4F0B-AF9B-95FF9DD57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71BBAC-C4EF-4CB0-BB85-B7F8BEE154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39663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9FB5804-5C4C-43F0-A034-5D373E8914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41A8D8-09BE-4ADE-A970-875F4671F1E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370DC5-684A-4DDC-9A36-B1DB0E3C06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05F34E-E355-4179-9324-E4D2F8330F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AE24D7-086A-42E5-AE28-BA68FB57B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28266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65975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79743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38142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06671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03789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243927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77872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561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A9B42F-E0AD-42CB-B800-B4FAA9130E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E46697-739D-4971-8BFF-89468380322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8B4CD6-EB33-48B0-A029-21CF3BC409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04795A-DCD0-4AB8-806B-716760557A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5A6810-3BE1-4C41-8014-DEF0D15C2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8405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03554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33339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46699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CB3AE-FE7B-4E60-8493-2E09D67331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F24DA7-41FB-49EE-A826-FAAE12C9B4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765FD7-BF00-403D-A595-D29D462ABC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6E0915-4897-4693-A05A-6F00DF5B5A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CF2F3A-FD26-470C-8F73-AB30557D73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6641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4A15CF-B85E-4FB4-AE04-E152A64B9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6CF5B7-43D5-41D7-852E-5E788E32C09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ED419DA-5906-411F-8508-C2760548B3B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E84A50F-3BA8-44FE-9F12-7767BA5B8F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BF87DFF-B2C3-4C2E-B40E-52F6090DAB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5F5DFA-E362-4029-9A7C-53EA8287CF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16964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1FF9EA-5C94-4D14-96FD-E5BAEECC67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A3417E-6B53-4B30-B4DE-D115CFCDE4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8DE9C5-6B32-4BAD-AE78-493B344D2A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586722C-F328-4E7C-BB65-B073D5444E3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306CD3-5827-47ED-99D3-CE5ED3542ED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7C8D718-89E5-4882-8A04-43D05BA118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6BD764C-D50A-489E-A688-A6D6DAA6AC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68C7AFB-4873-4AC4-9790-3D5F930724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15999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ADB175-5169-4862-9B41-EDFD164AD2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2AA3F7E-BACD-4F1E-B7E5-B840B4ABDE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EC5A13-FCD6-4F3F-BF5A-95E13FDBEF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612DC4C-4D17-4FC6-B353-D9DC390EEF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35389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9B2CC0F-1A79-4E58-9CC2-D51FEF82D7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413EE0-8B00-4718-ADA9-16E7A8F6BD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D9601F-1318-4A1B-9FCF-82A50FAD7B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07570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1844FA-7262-4245-AFAA-43800FE233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543BED-D277-4E18-B5F9-35B370D320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BD6738D-B7B4-4EBF-A25A-88574958D55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CC3A195-073A-40F4-BD5E-D1F39AF34F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85BE94-94F8-46BC-B428-FFB7B17CA6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770AF4B-8686-4039-9F21-7F80B20F2B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02576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8C4D5A-F202-432E-BDFE-21AD52703B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71652D9-FA32-4020-949C-139441925D7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F22BD42-1922-4D89-8ACD-6541C6B270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7ECCE9F-524C-43B8-9147-55ED03CC9B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B480C7-3605-4B43-BCBA-E2DFA8D32D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9C7D83A-690C-44B6-B37F-302C6BE24A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4669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2F790EC-6BF6-4DD0-8174-20BC46E809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6C5F8-A605-48F8-8F8F-58B192B6C3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3F907C0-DBED-484A-B89C-5FDFF3BE665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DECF41-67A9-483E-BD21-D2DC3D1F3080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76B11D-21D7-43AC-A00A-94B856D543A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0F0CE3-7750-422A-BF5A-13EE7F41EB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748AE1-6861-46CA-B0E0-6B6B8EEBFA9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4549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3BE880-991D-4FE0-8022-8F35F83278E9}" type="datetimeFigureOut">
              <a:rPr lang="en-US" smtClean="0"/>
              <a:t>8/14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BCF3E-74AB-4FD5-9E53-D1A1A5BF5E9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6347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95450" y="491490"/>
            <a:ext cx="8229600" cy="1858962"/>
          </a:xfrm>
        </p:spPr>
        <p:txBody>
          <a:bodyPr>
            <a:noAutofit/>
          </a:bodyPr>
          <a:lstStyle/>
          <a:p>
            <a:r>
              <a:rPr lang="en-US" sz="3600" dirty="0">
                <a:latin typeface="Gentium Basic"/>
              </a:rPr>
              <a:t>Division of Fire Prevention and Investigation</a:t>
            </a:r>
            <a:br>
              <a:rPr lang="en-US" sz="3600" dirty="0">
                <a:latin typeface="Gentium Basic"/>
              </a:rPr>
            </a:br>
            <a:br>
              <a:rPr lang="en-US" sz="3600" dirty="0">
                <a:latin typeface="Gentium Basic"/>
              </a:rPr>
            </a:br>
            <a:r>
              <a:rPr lang="en-US" sz="3200" dirty="0">
                <a:latin typeface="Gentium Basic"/>
              </a:rPr>
              <a:t>August 14, 2019</a:t>
            </a:r>
          </a:p>
        </p:txBody>
      </p:sp>
      <p:pic>
        <p:nvPicPr>
          <p:cNvPr id="63498" name="Picture 10" descr="SFFD Color Seal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7"/>
          <a:stretch>
            <a:fillRect/>
          </a:stretch>
        </p:blipFill>
        <p:spPr>
          <a:xfrm>
            <a:off x="4324350" y="2777491"/>
            <a:ext cx="2971800" cy="318474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23169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C943C84-0125-4196-BB93-D4D81E4700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192305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07847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17F1717-173E-41ED-9DB8-F0AA3E1F97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04856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63973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8B9F578-ED11-4C7B-A2A8-B3B6485455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0790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273451A-72A2-486B-8FAB-610C76B861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441132"/>
              </p:ext>
            </p:extLst>
          </p:nvPr>
        </p:nvGraphicFramePr>
        <p:xfrm>
          <a:off x="-1" y="-1"/>
          <a:ext cx="12457043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1" name="Visio" r:id="rId3" imgW="15430545" imgH="9524827" progId="Visio.Drawing.11">
                  <p:embed/>
                </p:oleObj>
              </mc:Choice>
              <mc:Fallback>
                <p:oleObj name="Visio" r:id="rId3" imgW="15430545" imgH="9524827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6ABA8FD-7E01-4B51-807C-D302B743CA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-1"/>
                        <a:ext cx="12457043" cy="68580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74083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23933F7-24AC-450A-A170-6FE29A803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50DDD3-F344-4E9F-9C4E-27D8C1E728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3012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Thumbnail">
            <a:extLst>
              <a:ext uri="{FF2B5EF4-FFF2-40B4-BE49-F238E27FC236}">
                <a16:creationId xmlns:a16="http://schemas.microsoft.com/office/drawing/2014/main" id="{00507F46-691C-4A69-9D66-E6F86C511ED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7165" y="574675"/>
            <a:ext cx="9621078" cy="57086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84548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2540"/>
            <a:ext cx="8229600" cy="1097280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Gentium Basic"/>
                <a:cs typeface="Arial" panose="020B0604020202020204" pitchFamily="34" charset="0"/>
              </a:rPr>
              <a:t>Agenda</a:t>
            </a:r>
          </a:p>
        </p:txBody>
      </p:sp>
      <p:sp>
        <p:nvSpPr>
          <p:cNvPr id="3" name="Oval 2"/>
          <p:cNvSpPr/>
          <p:nvPr/>
        </p:nvSpPr>
        <p:spPr>
          <a:xfrm>
            <a:off x="1085850" y="1680210"/>
            <a:ext cx="472652" cy="59266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>
                  <a:solidFill>
                    <a:prstClr val="white"/>
                  </a:solidFill>
                </a:ln>
                <a:solidFill>
                  <a:srgbClr val="FFFFFF"/>
                </a:solidFill>
                <a:latin typeface="Helvetica LT Std Light" pitchFamily="34" charset="0"/>
                <a:cs typeface="Helvetica Light"/>
              </a:rPr>
              <a:t>1</a:t>
            </a:r>
          </a:p>
        </p:txBody>
      </p:sp>
      <p:sp>
        <p:nvSpPr>
          <p:cNvPr id="4" name="Oval 3"/>
          <p:cNvSpPr/>
          <p:nvPr/>
        </p:nvSpPr>
        <p:spPr>
          <a:xfrm>
            <a:off x="1085850" y="2515607"/>
            <a:ext cx="472652" cy="59266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>
                  <a:solidFill>
                    <a:prstClr val="white"/>
                  </a:solidFill>
                </a:ln>
                <a:solidFill>
                  <a:srgbClr val="FFFFFF"/>
                </a:solidFill>
                <a:latin typeface="Helvetica LT Std Light" pitchFamily="34" charset="0"/>
                <a:cs typeface="Helvetica Light"/>
              </a:rPr>
              <a:t>2</a:t>
            </a:r>
          </a:p>
        </p:txBody>
      </p:sp>
      <p:sp>
        <p:nvSpPr>
          <p:cNvPr id="5" name="Oval 4"/>
          <p:cNvSpPr/>
          <p:nvPr/>
        </p:nvSpPr>
        <p:spPr>
          <a:xfrm>
            <a:off x="1085850" y="3417368"/>
            <a:ext cx="548852" cy="59266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>
                  <a:solidFill>
                    <a:srgbClr val="FFFFFF"/>
                  </a:solidFill>
                </a:ln>
                <a:solidFill>
                  <a:srgbClr val="FFFFFF"/>
                </a:solidFill>
                <a:latin typeface="Helvetica LT Std Light" pitchFamily="34" charset="0"/>
                <a:cs typeface="Helvetica Light"/>
              </a:rPr>
              <a:t>3</a:t>
            </a:r>
          </a:p>
        </p:txBody>
      </p:sp>
      <p:sp>
        <p:nvSpPr>
          <p:cNvPr id="6" name="Oval 5"/>
          <p:cNvSpPr/>
          <p:nvPr/>
        </p:nvSpPr>
        <p:spPr>
          <a:xfrm>
            <a:off x="1085850" y="4312920"/>
            <a:ext cx="548852" cy="592668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n>
                  <a:solidFill>
                    <a:srgbClr val="FFFFFF"/>
                  </a:solidFill>
                </a:ln>
                <a:solidFill>
                  <a:prstClr val="white"/>
                </a:solidFill>
                <a:latin typeface="Helvetica LT Std Light" pitchFamily="34" charset="0"/>
                <a:cs typeface="Helvetica Light"/>
              </a:rPr>
              <a:t>4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807605" y="1680210"/>
            <a:ext cx="80375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  <a:latin typeface="Gentium Basic"/>
              </a:rPr>
              <a:t>Division of Fire Prevention and Investigation Overview</a:t>
            </a:r>
            <a:endParaRPr lang="en-US" sz="2800" dirty="0">
              <a:solidFill>
                <a:prstClr val="black"/>
              </a:solidFill>
              <a:latin typeface="Gentium Basic"/>
              <a:cs typeface="Helvetica Ligh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07604" y="2539335"/>
            <a:ext cx="867370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  <a:latin typeface="Gentium Basic"/>
              </a:rPr>
              <a:t>Accomplishments: Review of Strategic Initiatives </a:t>
            </a:r>
            <a:endParaRPr lang="en-US" sz="2800" dirty="0">
              <a:solidFill>
                <a:prstClr val="black"/>
              </a:solidFill>
              <a:latin typeface="Gentium Basic"/>
              <a:cs typeface="Helvetica Ligh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51040" y="4295401"/>
            <a:ext cx="38524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  <a:latin typeface="Gentium Basic"/>
              </a:rPr>
              <a:t>Introduction: Senior Staff</a:t>
            </a:r>
            <a:endParaRPr lang="en-US" dirty="0">
              <a:solidFill>
                <a:prstClr val="black"/>
              </a:solidFill>
              <a:latin typeface="Gentium Basic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45705" y="3417368"/>
            <a:ext cx="75954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prstClr val="black"/>
                </a:solidFill>
                <a:latin typeface="Gentium Basic"/>
              </a:rPr>
              <a:t>Current Initiatives</a:t>
            </a:r>
            <a:endParaRPr lang="en-US" sz="2800" dirty="0">
              <a:solidFill>
                <a:prstClr val="black"/>
              </a:solidFill>
              <a:latin typeface="Gentium Basic"/>
              <a:cs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2942338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889D7353-5FB1-478E-B4AF-6AB2525131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58080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algn="l">
              <a:spcBef>
                <a:spcPts val="0"/>
              </a:spcBef>
            </a:pPr>
            <a:r>
              <a:rPr lang="en-US" sz="3600" dirty="0">
                <a:solidFill>
                  <a:prstClr val="black"/>
                </a:solidFill>
                <a:latin typeface="Gentium Basic"/>
                <a:ea typeface="+mn-ea"/>
                <a:cs typeface="+mn-cs"/>
              </a:rPr>
              <a:t>Accomplishments: Review of Strategic Initiatives </a:t>
            </a:r>
            <a:endParaRPr lang="en-US" sz="3600" dirty="0">
              <a:solidFill>
                <a:prstClr val="black"/>
              </a:solidFill>
              <a:latin typeface="Gentium Basic"/>
              <a:ea typeface="+mn-ea"/>
              <a:cs typeface="Helvetica Ligh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Fire Investigation Report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Fire Complaint Sec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Administrative Hearing Program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Transparency: Fire Inspection Activity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Community Outreach Program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Website Enhancements: sf-fire.org Fire Safety Resource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Special Projects Team: Affordable Housing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TASC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dirty="0">
              <a:latin typeface="Gentium Basic"/>
            </a:endParaRPr>
          </a:p>
          <a:p>
            <a:endParaRPr lang="en-US" dirty="0">
              <a:latin typeface="Gentium Basic"/>
            </a:endParaRPr>
          </a:p>
          <a:p>
            <a:endParaRPr lang="en-US" dirty="0">
              <a:latin typeface="Gentium Basic"/>
            </a:endParaRPr>
          </a:p>
        </p:txBody>
      </p:sp>
    </p:spTree>
    <p:extLst>
      <p:ext uri="{BB962C8B-B14F-4D97-AF65-F5344CB8AC3E}">
        <p14:creationId xmlns:p14="http://schemas.microsoft.com/office/powerpoint/2010/main" val="10535323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algn="l">
              <a:spcBef>
                <a:spcPts val="0"/>
              </a:spcBef>
            </a:pPr>
            <a:r>
              <a:rPr lang="en-US" sz="3600">
                <a:solidFill>
                  <a:prstClr val="black"/>
                </a:solidFill>
                <a:latin typeface="Gentium Basic"/>
                <a:ea typeface="+mn-ea"/>
                <a:cs typeface="+mn-cs"/>
              </a:rPr>
              <a:t>Current Initiatives</a:t>
            </a:r>
            <a:endParaRPr lang="en-US" sz="3600" dirty="0">
              <a:solidFill>
                <a:prstClr val="black"/>
              </a:solidFill>
              <a:latin typeface="Gentium Basic"/>
              <a:ea typeface="+mn-ea"/>
              <a:cs typeface="Helvetica Ligh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Organizational Enhancements </a:t>
            </a:r>
            <a:r>
              <a:rPr lang="en-US" sz="1900" dirty="0">
                <a:latin typeface="Gentium Basic"/>
              </a:rPr>
              <a:t>(new 42s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San Francisco Fire Code Amendments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Administrative Bulletins 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49 South Van Ness Permit Center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Special Projects Housing Scop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Training </a:t>
            </a:r>
            <a:r>
              <a:rPr lang="en-US" sz="1900" dirty="0">
                <a:latin typeface="Gentium Basic"/>
              </a:rPr>
              <a:t>(FPE, 960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latin typeface="Gentium Basic"/>
              </a:rPr>
              <a:t>Cross Departmental Communications </a:t>
            </a:r>
            <a:r>
              <a:rPr lang="en-US" sz="1900" dirty="0">
                <a:latin typeface="Gentium Basic"/>
              </a:rPr>
              <a:t>(Monthly Cadence Meeting with BCs)</a:t>
            </a:r>
          </a:p>
          <a:p>
            <a:pPr marL="0" indent="0">
              <a:buNone/>
            </a:pPr>
            <a:endParaRPr lang="en-US" dirty="0">
              <a:latin typeface="Gentium Basic"/>
            </a:endParaRPr>
          </a:p>
          <a:p>
            <a:endParaRPr lang="en-US" dirty="0">
              <a:latin typeface="Gentium Basic"/>
            </a:endParaRPr>
          </a:p>
          <a:p>
            <a:endParaRPr lang="en-US" dirty="0">
              <a:latin typeface="Gentium Basic"/>
            </a:endParaRPr>
          </a:p>
        </p:txBody>
      </p:sp>
    </p:spTree>
    <p:extLst>
      <p:ext uri="{BB962C8B-B14F-4D97-AF65-F5344CB8AC3E}">
        <p14:creationId xmlns:p14="http://schemas.microsoft.com/office/powerpoint/2010/main" val="20888440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28900" y="2562860"/>
            <a:ext cx="8199120" cy="1097280"/>
          </a:xfrm>
        </p:spPr>
        <p:txBody>
          <a:bodyPr>
            <a:normAutofit/>
          </a:bodyPr>
          <a:lstStyle/>
          <a:p>
            <a:pPr lvl="0" algn="l">
              <a:spcBef>
                <a:spcPts val="0"/>
              </a:spcBef>
              <a:defRPr/>
            </a:pPr>
            <a:r>
              <a:rPr lang="en-US" sz="3600" dirty="0">
                <a:solidFill>
                  <a:prstClr val="black"/>
                </a:solidFill>
                <a:latin typeface="Gentium Basic"/>
                <a:ea typeface="+mn-ea"/>
                <a:cs typeface="+mn-cs"/>
              </a:rPr>
              <a:t>Introduction: Senior Staff</a:t>
            </a:r>
          </a:p>
        </p:txBody>
      </p:sp>
    </p:spTree>
    <p:extLst>
      <p:ext uri="{BB962C8B-B14F-4D97-AF65-F5344CB8AC3E}">
        <p14:creationId xmlns:p14="http://schemas.microsoft.com/office/powerpoint/2010/main" val="18056648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9" name="Text Box 5"/>
          <p:cNvSpPr txBox="1">
            <a:spLocks noChangeArrowheads="1"/>
          </p:cNvSpPr>
          <p:nvPr/>
        </p:nvSpPr>
        <p:spPr bwMode="auto">
          <a:xfrm>
            <a:off x="3098800" y="4930877"/>
            <a:ext cx="57912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5400" dirty="0">
                <a:solidFill>
                  <a:prstClr val="black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Gentium Basic" panose="02000503060000020004" pitchFamily="2" charset="0"/>
              </a:rPr>
              <a:t>Questions?</a:t>
            </a:r>
          </a:p>
        </p:txBody>
      </p:sp>
      <p:pic>
        <p:nvPicPr>
          <p:cNvPr id="93192" name="Picture 8" descr="SFFD Color Seal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7"/>
          <a:stretch>
            <a:fillRect/>
          </a:stretch>
        </p:blipFill>
        <p:spPr bwMode="auto">
          <a:xfrm>
            <a:off x="4035425" y="609600"/>
            <a:ext cx="391795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CC99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8427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2331719"/>
            <a:ext cx="9749790" cy="2286645"/>
          </a:xfrm>
        </p:spPr>
        <p:txBody>
          <a:bodyPr>
            <a:normAutofit/>
          </a:bodyPr>
          <a:lstStyle/>
          <a:p>
            <a:pPr lvl="0" algn="l">
              <a:spcBef>
                <a:spcPts val="0"/>
              </a:spcBef>
              <a:defRPr/>
            </a:pPr>
            <a:r>
              <a:rPr lang="en-US" sz="3600" dirty="0">
                <a:solidFill>
                  <a:prstClr val="black"/>
                </a:solidFill>
                <a:latin typeface="Gentium Basic"/>
                <a:ea typeface="+mn-ea"/>
                <a:cs typeface="+mn-cs"/>
              </a:rPr>
              <a:t>1. Lifecycle of Fire Complaints</a:t>
            </a:r>
            <a:br>
              <a:rPr lang="en-US" sz="3600" dirty="0">
                <a:solidFill>
                  <a:prstClr val="black"/>
                </a:solidFill>
                <a:latin typeface="Gentium Basic"/>
                <a:ea typeface="+mn-ea"/>
                <a:cs typeface="+mn-cs"/>
              </a:rPr>
            </a:br>
            <a:r>
              <a:rPr lang="en-US" sz="3600" dirty="0">
                <a:solidFill>
                  <a:prstClr val="black"/>
                </a:solidFill>
                <a:latin typeface="Gentium Basic"/>
                <a:ea typeface="+mn-ea"/>
                <a:cs typeface="+mn-cs"/>
              </a:rPr>
              <a:t>2. Division Organization Chart</a:t>
            </a:r>
            <a:br>
              <a:rPr lang="en-US" sz="3600" dirty="0">
                <a:solidFill>
                  <a:prstClr val="black"/>
                </a:solidFill>
                <a:latin typeface="Gentium Basic"/>
                <a:ea typeface="+mn-ea"/>
                <a:cs typeface="+mn-cs"/>
              </a:rPr>
            </a:br>
            <a:r>
              <a:rPr lang="en-US" sz="3600" dirty="0">
                <a:solidFill>
                  <a:prstClr val="black"/>
                </a:solidFill>
                <a:latin typeface="Gentium Basic"/>
                <a:ea typeface="+mn-ea"/>
                <a:cs typeface="+mn-cs"/>
              </a:rPr>
              <a:t>3. Planning Department Housing Pipeline 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006090" y="1337310"/>
            <a:ext cx="654939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prstClr val="black"/>
                </a:solidFill>
                <a:latin typeface="Gentium Basic"/>
              </a:rPr>
              <a:t>Appendix:</a:t>
            </a:r>
            <a:br>
              <a:rPr lang="en-US" sz="4400" dirty="0">
                <a:solidFill>
                  <a:prstClr val="black"/>
                </a:solidFill>
                <a:latin typeface="Gentium Basic"/>
              </a:rPr>
            </a:br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9483758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E83E0D7-F419-4E78-A1E4-6174C575DF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23" y="0"/>
            <a:ext cx="1176793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38615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1</TotalTime>
  <Words>128</Words>
  <Application>Microsoft Office PowerPoint</Application>
  <PresentationFormat>Widescreen</PresentationFormat>
  <Paragraphs>37</Paragraphs>
  <Slides>1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libri</vt:lpstr>
      <vt:lpstr>Calibri Light</vt:lpstr>
      <vt:lpstr>Gentium Basic</vt:lpstr>
      <vt:lpstr>Helvetica LT Std Light</vt:lpstr>
      <vt:lpstr>Wingdings</vt:lpstr>
      <vt:lpstr>Office Theme</vt:lpstr>
      <vt:lpstr>1_Office Theme</vt:lpstr>
      <vt:lpstr>Visio</vt:lpstr>
      <vt:lpstr>Division of Fire Prevention and Investigation  August 14, 2019</vt:lpstr>
      <vt:lpstr>Agenda</vt:lpstr>
      <vt:lpstr>PowerPoint Presentation</vt:lpstr>
      <vt:lpstr>Accomplishments: Review of Strategic Initiatives </vt:lpstr>
      <vt:lpstr>Current Initiatives</vt:lpstr>
      <vt:lpstr>Introduction: Senior Staff</vt:lpstr>
      <vt:lpstr>PowerPoint Presentation</vt:lpstr>
      <vt:lpstr>1. Lifecycle of Fire Complaints 2. Division Organization Chart 3. Planning Department Housing Pipeline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Cossio, Dan (FIR)</dc:creator>
  <cp:lastModifiedBy>Conefrey, Maureen (FIR)</cp:lastModifiedBy>
  <cp:revision>24</cp:revision>
  <cp:lastPrinted>2019-08-14T21:42:29Z</cp:lastPrinted>
  <dcterms:created xsi:type="dcterms:W3CDTF">2019-08-07T18:36:11Z</dcterms:created>
  <dcterms:modified xsi:type="dcterms:W3CDTF">2019-08-14T21:43:03Z</dcterms:modified>
</cp:coreProperties>
</file>